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35E1F" w:rsidRDefault="00F35E1F" w:rsidP="00C23F1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Single Cycle CPU Design</w:t>
      </w:r>
    </w:p>
    <w:p w:rsidR="00C23F1C" w:rsidRPr="00C23F1C" w:rsidRDefault="005F7A4F" w:rsidP="00C23F1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1. 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Here we have a single cycle CPU diagram. Answer the following questions:</w:t>
      </w:r>
    </w:p>
    <w:p w:rsidR="00C23F1C" w:rsidRPr="00C23F1C" w:rsidRDefault="005F7A4F" w:rsidP="00C23F1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a</w:t>
      </w:r>
      <w:r w:rsidR="00F35E1F">
        <w:rPr>
          <w:rFonts w:ascii="Times New Roman" w:hAnsi="Times New Roman" w:cs="Times New Roman"/>
          <w:kern w:val="0"/>
          <w:sz w:val="24"/>
          <w:szCs w:val="24"/>
        </w:rPr>
        <w:t xml:space="preserve">. 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Name each component.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3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B97404" w:rsidRPr="00C23F1C" w:rsidRDefault="005F7A4F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b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 xml:space="preserve">. Name each </w:t>
      </w:r>
      <w:proofErr w:type="spellStart"/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datapath</w:t>
      </w:r>
      <w:proofErr w:type="spellEnd"/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 xml:space="preserve"> stage and explain its functionality.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(5 points)</w:t>
      </w:r>
    </w:p>
    <w:p w:rsidR="00C23F1C" w:rsidRPr="00C23F1C" w:rsidRDefault="00C23F1C" w:rsidP="00C23F1C">
      <w:pPr>
        <w:rPr>
          <w:rFonts w:ascii="Times New Roman" w:hAnsi="Times New Roman" w:cs="Times New Roman"/>
        </w:rPr>
      </w:pPr>
      <w:r w:rsidRPr="00C23F1C">
        <w:rPr>
          <w:rFonts w:ascii="Times New Roman" w:hAnsi="Times New Roman" w:cs="Times New Roman"/>
          <w:noProof/>
        </w:rPr>
        <w:drawing>
          <wp:inline distT="0" distB="0" distL="0" distR="0">
            <wp:extent cx="5274310" cy="2114400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F1C" w:rsidRPr="00C23F1C" w:rsidRDefault="005F7A4F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c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. Provide data inputs and control signals to the next PC logic.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3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C23F1C" w:rsidRDefault="005F7A4F" w:rsidP="00C23F1C">
      <w:r>
        <w:object w:dxaOrig="17871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162.75pt" o:ole="">
            <v:imagedata r:id="rId8" o:title=""/>
          </v:shape>
          <o:OLEObject Type="Embed" ProgID="Visio.Drawing.15" ShapeID="_x0000_i1025" DrawAspect="Content" ObjectID="_1647334517" r:id="rId9"/>
        </w:object>
      </w:r>
    </w:p>
    <w:p w:rsidR="005F7A4F" w:rsidRPr="00C23F1C" w:rsidRDefault="005F7A4F" w:rsidP="005F7A4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g. 1 Single Cycle RISC-V Datapath</w:t>
      </w:r>
    </w:p>
    <w:p w:rsidR="00F35E1F" w:rsidRDefault="00F35E1F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Single Cycle CPU Control Logic</w:t>
      </w:r>
    </w:p>
    <w:p w:rsidR="00C23F1C" w:rsidRPr="00C23F1C" w:rsidRDefault="00A4213E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4</w:t>
      </w:r>
      <w:r w:rsidR="002149C8">
        <w:rPr>
          <w:rFonts w:ascii="Times New Roman" w:hAnsi="Times New Roman" w:cs="Times New Roman"/>
          <w:kern w:val="0"/>
          <w:sz w:val="24"/>
          <w:szCs w:val="24"/>
        </w:rPr>
        <w:t xml:space="preserve">. 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Fill out the values for the control signals from the previous CPU diagram.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8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tbl>
      <w:tblPr>
        <w:tblStyle w:val="a3"/>
        <w:tblW w:w="8962" w:type="dxa"/>
        <w:tblLook w:val="04A0" w:firstRow="1" w:lastRow="0" w:firstColumn="1" w:lastColumn="0" w:noHBand="0" w:noVBand="1"/>
      </w:tblPr>
      <w:tblGrid>
        <w:gridCol w:w="736"/>
        <w:gridCol w:w="681"/>
        <w:gridCol w:w="767"/>
        <w:gridCol w:w="913"/>
        <w:gridCol w:w="705"/>
        <w:gridCol w:w="656"/>
        <w:gridCol w:w="644"/>
        <w:gridCol w:w="950"/>
        <w:gridCol w:w="1035"/>
        <w:gridCol w:w="1023"/>
        <w:gridCol w:w="852"/>
      </w:tblGrid>
      <w:tr w:rsidR="00C23F1C" w:rsidRPr="00C23F1C" w:rsidTr="00F35E1F">
        <w:tc>
          <w:tcPr>
            <w:tcW w:w="736" w:type="dxa"/>
            <w:vMerge w:val="restart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</w:rPr>
              <w:t>Instrs</w:t>
            </w:r>
            <w:proofErr w:type="spellEnd"/>
            <w:r w:rsidRPr="00C23F1C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8226" w:type="dxa"/>
            <w:gridSpan w:val="10"/>
          </w:tcPr>
          <w:p w:rsidR="00C23F1C" w:rsidRPr="00C23F1C" w:rsidRDefault="00C23F1C" w:rsidP="00C23F1C">
            <w:pPr>
              <w:jc w:val="center"/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</w:rPr>
              <w:t>Control Signals</w:t>
            </w:r>
          </w:p>
        </w:tc>
      </w:tr>
      <w:tr w:rsidR="00C23F1C" w:rsidRPr="00C23F1C" w:rsidTr="00F35E1F">
        <w:tc>
          <w:tcPr>
            <w:tcW w:w="736" w:type="dxa"/>
            <w:vMerge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BrEq</w:t>
            </w:r>
            <w:proofErr w:type="spellEnd"/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PCSel</w:t>
            </w:r>
            <w:proofErr w:type="spellEnd"/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ImmSel</w:t>
            </w:r>
            <w:proofErr w:type="spellEnd"/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BrUn</w:t>
            </w:r>
            <w:proofErr w:type="spellEnd"/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ASel</w:t>
            </w:r>
            <w:proofErr w:type="spellEnd"/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BSel</w:t>
            </w:r>
            <w:proofErr w:type="spellEnd"/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ALUSel</w:t>
            </w:r>
            <w:proofErr w:type="spellEnd"/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MemRW</w:t>
            </w:r>
            <w:proofErr w:type="spellEnd"/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RegWEn</w:t>
            </w:r>
            <w:proofErr w:type="spellEnd"/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WBSel</w:t>
            </w:r>
            <w:proofErr w:type="spellEnd"/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ddi</w:t>
            </w:r>
            <w:proofErr w:type="spellEnd"/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nd</w:t>
            </w:r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lw</w:t>
            </w:r>
            <w:proofErr w:type="spellEnd"/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sw</w:t>
            </w:r>
            <w:proofErr w:type="spellEnd"/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beq</w:t>
            </w:r>
            <w:proofErr w:type="spellEnd"/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jal</w:t>
            </w:r>
            <w:proofErr w:type="spellEnd"/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</w:rPr>
              <w:t>jalr</w:t>
            </w:r>
            <w:proofErr w:type="spellEnd"/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</w:rPr>
              <w:t>lui</w:t>
            </w:r>
            <w:proofErr w:type="spellEnd"/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</w:tr>
    </w:tbl>
    <w:p w:rsidR="00F35E1F" w:rsidRDefault="00F35E1F" w:rsidP="002149C8">
      <w:pPr>
        <w:rPr>
          <w:rFonts w:ascii="BookAntiqua" w:hAnsi="BookAntiqua" w:cs="BookAntiqua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(Put an X if the signal doesn’t matter)</w:t>
      </w:r>
    </w:p>
    <w:p w:rsidR="00F35E1F" w:rsidRDefault="00F35E1F" w:rsidP="00F35E1F">
      <w:pPr>
        <w:autoSpaceDE w:val="0"/>
        <w:autoSpaceDN w:val="0"/>
        <w:adjustRightInd w:val="0"/>
        <w:jc w:val="left"/>
        <w:rPr>
          <w:rFonts w:ascii="BookAntiqua-Bold" w:hAnsi="BookAntiqua-Bold" w:cs="BookAntiqua-Bold"/>
          <w:b/>
          <w:bCs/>
          <w:kern w:val="0"/>
          <w:sz w:val="28"/>
          <w:szCs w:val="28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lastRenderedPageBreak/>
        <w:t>Clocking Methodology</w:t>
      </w:r>
    </w:p>
    <w:p w:rsidR="00F35E1F" w:rsidRPr="002149C8" w:rsidRDefault="00F35E1F" w:rsidP="002149C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The input signal to each state element must stabilize before each rising edge.</w:t>
      </w:r>
    </w:p>
    <w:p w:rsidR="00F35E1F" w:rsidRPr="002149C8" w:rsidRDefault="00F35E1F" w:rsidP="002149C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Critical path: Longest delay path between state elements in the circuit.</w:t>
      </w:r>
    </w:p>
    <w:p w:rsidR="00C23F1C" w:rsidRPr="002149C8" w:rsidRDefault="00F35E1F" w:rsidP="002149C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If we place registers in the critical path, we can shorten the period by reducing the amount of logic between registers.</w:t>
      </w:r>
    </w:p>
    <w:p w:rsidR="00F35E1F" w:rsidRDefault="00F35E1F" w:rsidP="00F35E1F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</w:p>
    <w:p w:rsidR="00F35E1F" w:rsidRDefault="00F35E1F" w:rsidP="00F35E1F">
      <w:pPr>
        <w:autoSpaceDE w:val="0"/>
        <w:autoSpaceDN w:val="0"/>
        <w:adjustRightInd w:val="0"/>
        <w:jc w:val="left"/>
        <w:rPr>
          <w:rFonts w:ascii="BookAntiqua-Bold" w:hAnsi="BookAntiqua-Bold" w:cs="BookAntiqua-Bold"/>
          <w:b/>
          <w:bCs/>
          <w:kern w:val="0"/>
          <w:sz w:val="28"/>
          <w:szCs w:val="28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Single Cycle CPU Performance Analysis</w:t>
      </w: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5. 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The delays of circuit elements are given as follows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F35E1F" w:rsidRPr="002149C8" w:rsidTr="00F35E1F">
        <w:tc>
          <w:tcPr>
            <w:tcW w:w="1382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Stage</w:t>
            </w:r>
          </w:p>
        </w:tc>
        <w:tc>
          <w:tcPr>
            <w:tcW w:w="1382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F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D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EX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MEM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WB</w:t>
            </w:r>
          </w:p>
        </w:tc>
      </w:tr>
      <w:tr w:rsidR="00F35E1F" w:rsidRPr="002149C8" w:rsidTr="00F35E1F">
        <w:tc>
          <w:tcPr>
            <w:tcW w:w="1382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Delay</w:t>
            </w:r>
          </w:p>
        </w:tc>
        <w:tc>
          <w:tcPr>
            <w:tcW w:w="1382" w:type="dxa"/>
          </w:tcPr>
          <w:p w:rsidR="00F35E1F" w:rsidRPr="002149C8" w:rsidRDefault="00E1635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="00F35E1F"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3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</w:tr>
    </w:tbl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a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Mark the stages the following instructions use and calculate the time to execute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8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47"/>
        <w:gridCol w:w="1163"/>
        <w:gridCol w:w="1163"/>
        <w:gridCol w:w="1163"/>
        <w:gridCol w:w="1222"/>
        <w:gridCol w:w="1171"/>
        <w:gridCol w:w="1067"/>
      </w:tblGrid>
      <w:tr w:rsidR="00185A44" w:rsidRPr="002149C8" w:rsidTr="00185A44">
        <w:tc>
          <w:tcPr>
            <w:tcW w:w="134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nstruction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F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D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EX</w:t>
            </w: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MEM</w:t>
            </w: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WB</w:t>
            </w: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Total</w:t>
            </w: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Delay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3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-</w:t>
            </w: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F35E1F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ddi</w:t>
            </w:r>
            <w:proofErr w:type="spellEnd"/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F35E1F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nd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F35E1F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lw</w:t>
            </w:r>
            <w:proofErr w:type="spellEnd"/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F35E1F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sw</w:t>
            </w:r>
            <w:proofErr w:type="spellEnd"/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F35E1F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beq</w:t>
            </w:r>
            <w:proofErr w:type="spellEnd"/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F35E1F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jal</w:t>
            </w:r>
            <w:proofErr w:type="spellEnd"/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F35E1F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jalr</w:t>
            </w:r>
            <w:proofErr w:type="spellEnd"/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F35E1F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lui</w:t>
            </w:r>
            <w:proofErr w:type="spellEnd"/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</w:tr>
    </w:tbl>
    <w:p w:rsidR="00F35E1F" w:rsidRPr="002149C8" w:rsidRDefault="00F35E1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b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Which instruction(s) exercises the critical path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3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F35E1F" w:rsidRPr="002149C8" w:rsidRDefault="00F35E1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c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 xml:space="preserve">. What is the fastest you could clock this single-cycle </w:t>
      </w:r>
      <w:proofErr w:type="spellStart"/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datapath</w:t>
      </w:r>
      <w:proofErr w:type="spellEnd"/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3 points)</w:t>
      </w:r>
    </w:p>
    <w:p w:rsidR="00F35E1F" w:rsidRPr="002149C8" w:rsidRDefault="00F35E1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d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Why is a single cycle CPU inefficient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3 points)</w:t>
      </w:r>
    </w:p>
    <w:p w:rsidR="00F35E1F" w:rsidRPr="002149C8" w:rsidRDefault="00F35E1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e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 xml:space="preserve">. How can you improve its performance? </w:t>
      </w:r>
      <w:r>
        <w:rPr>
          <w:rFonts w:ascii="Times New Roman" w:hAnsi="Times New Roman" w:cs="Times New Roman"/>
          <w:kern w:val="0"/>
          <w:sz w:val="24"/>
          <w:szCs w:val="24"/>
        </w:rPr>
        <w:t>(3 points)</w:t>
      </w:r>
    </w:p>
    <w:p w:rsidR="005F7A4F" w:rsidRDefault="005F7A4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5F7A4F" w:rsidRDefault="005F7A4F" w:rsidP="00185A44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6.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A single cycle RISCV </w:t>
      </w:r>
      <w:proofErr w:type="spellStart"/>
      <w:r w:rsidRPr="005F7A4F">
        <w:rPr>
          <w:rFonts w:ascii="Times New Roman" w:hAnsi="Times New Roman" w:cs="Times New Roman"/>
          <w:kern w:val="0"/>
          <w:sz w:val="24"/>
          <w:szCs w:val="24"/>
        </w:rPr>
        <w:t>datapath</w:t>
      </w:r>
      <w:proofErr w:type="spellEnd"/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kern w:val="0"/>
          <w:sz w:val="24"/>
          <w:szCs w:val="24"/>
        </w:rPr>
        <w:t>is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 illustrated in Fig. 1. Now we have the time information for each component tabulated in 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 xml:space="preserve">the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Table 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below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8"/>
        <w:gridCol w:w="980"/>
        <w:gridCol w:w="980"/>
        <w:gridCol w:w="847"/>
        <w:gridCol w:w="813"/>
        <w:gridCol w:w="880"/>
        <w:gridCol w:w="897"/>
        <w:gridCol w:w="950"/>
        <w:gridCol w:w="881"/>
      </w:tblGrid>
      <w:tr w:rsidR="00185A44" w:rsidRPr="00185A44" w:rsidTr="007F6184"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Element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 xml:space="preserve">Register </w:t>
            </w:r>
            <w:proofErr w:type="spellStart"/>
            <w:r w:rsidRPr="00185A44">
              <w:rPr>
                <w:rFonts w:ascii="Times" w:hAnsi="Times"/>
              </w:rPr>
              <w:t>clk</w:t>
            </w:r>
            <w:proofErr w:type="spellEnd"/>
            <w:r w:rsidRPr="00185A44">
              <w:rPr>
                <w:rFonts w:ascii="Times" w:hAnsi="Times"/>
              </w:rPr>
              <w:t>-to-q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Register Setup</w:t>
            </w:r>
          </w:p>
        </w:tc>
        <w:tc>
          <w:tcPr>
            <w:tcW w:w="896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MUX</w:t>
            </w:r>
          </w:p>
        </w:tc>
        <w:tc>
          <w:tcPr>
            <w:tcW w:w="870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ALU</w:t>
            </w:r>
          </w:p>
        </w:tc>
        <w:tc>
          <w:tcPr>
            <w:tcW w:w="905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Mem Read</w:t>
            </w:r>
          </w:p>
        </w:tc>
        <w:tc>
          <w:tcPr>
            <w:tcW w:w="91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Mem Write</w:t>
            </w:r>
          </w:p>
        </w:tc>
        <w:tc>
          <w:tcPr>
            <w:tcW w:w="974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RegFile</w:t>
            </w:r>
            <w:proofErr w:type="spellEnd"/>
            <w:r w:rsidRPr="00185A44">
              <w:rPr>
                <w:rFonts w:ascii="Times" w:hAnsi="Times"/>
              </w:rPr>
              <w:t xml:space="preserve"> Read</w:t>
            </w:r>
          </w:p>
        </w:tc>
        <w:tc>
          <w:tcPr>
            <w:tcW w:w="733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proofErr w:type="gramStart"/>
            <w:r w:rsidRPr="00185A44">
              <w:rPr>
                <w:rFonts w:ascii="Times" w:hAnsi="Times"/>
              </w:rPr>
              <w:t>RegFile</w:t>
            </w:r>
            <w:proofErr w:type="spellEnd"/>
            <w:r w:rsidRPr="00185A44">
              <w:rPr>
                <w:rFonts w:ascii="Times" w:hAnsi="Times"/>
              </w:rPr>
              <w:t xml:space="preserve">  Setup</w:t>
            </w:r>
            <w:proofErr w:type="gramEnd"/>
          </w:p>
        </w:tc>
      </w:tr>
      <w:tr w:rsidR="00185A44" w:rsidRPr="00185A44" w:rsidTr="007F6184"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Parameter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clk</w:t>
            </w:r>
            <w:proofErr w:type="spellEnd"/>
            <w:r w:rsidRPr="00185A44">
              <w:rPr>
                <w:rFonts w:ascii="Times" w:hAnsi="Times"/>
                <w:vertAlign w:val="subscript"/>
              </w:rPr>
              <w:t>-to-q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setup</w:t>
            </w:r>
            <w:proofErr w:type="spellEnd"/>
          </w:p>
        </w:tc>
        <w:tc>
          <w:tcPr>
            <w:tcW w:w="896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mux</w:t>
            </w:r>
            <w:proofErr w:type="spellEnd"/>
          </w:p>
        </w:tc>
        <w:tc>
          <w:tcPr>
            <w:tcW w:w="870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ALU</w:t>
            </w:r>
            <w:proofErr w:type="spellEnd"/>
          </w:p>
        </w:tc>
        <w:tc>
          <w:tcPr>
            <w:tcW w:w="905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MEMread</w:t>
            </w:r>
            <w:proofErr w:type="spellEnd"/>
          </w:p>
        </w:tc>
        <w:tc>
          <w:tcPr>
            <w:tcW w:w="91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MEMwrite</w:t>
            </w:r>
            <w:proofErr w:type="spellEnd"/>
          </w:p>
        </w:tc>
        <w:tc>
          <w:tcPr>
            <w:tcW w:w="974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RFread</w:t>
            </w:r>
            <w:proofErr w:type="spellEnd"/>
          </w:p>
        </w:tc>
        <w:tc>
          <w:tcPr>
            <w:tcW w:w="733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RFsetup</w:t>
            </w:r>
            <w:proofErr w:type="spellEnd"/>
          </w:p>
        </w:tc>
      </w:tr>
      <w:tr w:rsidR="00185A44" w:rsidRPr="00185A44" w:rsidTr="007F6184"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Delay(</w:t>
            </w:r>
            <w:proofErr w:type="spellStart"/>
            <w:r w:rsidRPr="00185A44">
              <w:rPr>
                <w:rFonts w:ascii="Times" w:hAnsi="Times"/>
              </w:rPr>
              <w:t>ps</w:t>
            </w:r>
            <w:proofErr w:type="spellEnd"/>
            <w:r w:rsidRPr="00185A44">
              <w:rPr>
                <w:rFonts w:ascii="Times" w:hAnsi="Times"/>
              </w:rPr>
              <w:t>)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30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0</w:t>
            </w:r>
          </w:p>
        </w:tc>
        <w:tc>
          <w:tcPr>
            <w:tcW w:w="896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5</w:t>
            </w:r>
          </w:p>
        </w:tc>
        <w:tc>
          <w:tcPr>
            <w:tcW w:w="870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50</w:t>
            </w:r>
          </w:p>
        </w:tc>
        <w:tc>
          <w:tcPr>
            <w:tcW w:w="905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400</w:t>
            </w:r>
          </w:p>
        </w:tc>
        <w:tc>
          <w:tcPr>
            <w:tcW w:w="91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500</w:t>
            </w:r>
          </w:p>
        </w:tc>
        <w:tc>
          <w:tcPr>
            <w:tcW w:w="974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00</w:t>
            </w:r>
          </w:p>
        </w:tc>
        <w:tc>
          <w:tcPr>
            <w:tcW w:w="733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50</w:t>
            </w:r>
          </w:p>
        </w:tc>
      </w:tr>
    </w:tbl>
    <w:p w:rsidR="00185A44" w:rsidRDefault="00185A44" w:rsidP="005F7A4F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5F7A4F" w:rsidRDefault="00185A44" w:rsidP="005F7A4F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a</w:t>
      </w:r>
      <w:r w:rsidR="005F7A4F" w:rsidRPr="005F7A4F">
        <w:rPr>
          <w:rFonts w:ascii="Times New Roman" w:hAnsi="Times New Roman" w:cs="Times New Roman"/>
          <w:kern w:val="0"/>
          <w:sz w:val="24"/>
          <w:szCs w:val="24"/>
        </w:rPr>
        <w:t xml:space="preserve">. What’s the clock time and frequency of a single cycle CPU (ignore the branch comp and </w:t>
      </w:r>
      <w:proofErr w:type="spellStart"/>
      <w:r w:rsidR="005F7A4F" w:rsidRPr="005F7A4F">
        <w:rPr>
          <w:rFonts w:ascii="Times New Roman" w:hAnsi="Times New Roman" w:cs="Times New Roman"/>
          <w:kern w:val="0"/>
          <w:sz w:val="24"/>
          <w:szCs w:val="24"/>
        </w:rPr>
        <w:t>imm</w:t>
      </w:r>
      <w:proofErr w:type="spellEnd"/>
      <w:r w:rsidR="005F7A4F" w:rsidRPr="005F7A4F">
        <w:rPr>
          <w:rFonts w:ascii="Times New Roman" w:hAnsi="Times New Roman" w:cs="Times New Roman"/>
          <w:kern w:val="0"/>
          <w:sz w:val="24"/>
          <w:szCs w:val="24"/>
        </w:rPr>
        <w:t>.)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10 points)</w:t>
      </w: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185A44" w:rsidRDefault="00185A44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b. </w:t>
      </w:r>
      <w:r w:rsidRPr="00185A44">
        <w:rPr>
          <w:rFonts w:ascii="Times New Roman" w:hAnsi="Times New Roman" w:cs="Times New Roman"/>
          <w:kern w:val="0"/>
          <w:sz w:val="24"/>
          <w:szCs w:val="24"/>
        </w:rPr>
        <w:t xml:space="preserve">If the branch comp, </w:t>
      </w:r>
      <w:proofErr w:type="spellStart"/>
      <w:r w:rsidRPr="00185A44">
        <w:rPr>
          <w:rFonts w:ascii="Times New Roman" w:hAnsi="Times New Roman" w:cs="Times New Roman"/>
          <w:kern w:val="0"/>
          <w:sz w:val="24"/>
          <w:szCs w:val="24"/>
        </w:rPr>
        <w:t>imm</w:t>
      </w:r>
      <w:proofErr w:type="spellEnd"/>
      <w:r w:rsidRPr="00185A44">
        <w:rPr>
          <w:rFonts w:ascii="Times New Roman" w:hAnsi="Times New Roman" w:cs="Times New Roman"/>
          <w:kern w:val="0"/>
          <w:sz w:val="24"/>
          <w:szCs w:val="24"/>
        </w:rPr>
        <w:t xml:space="preserve">., and the control need 50 </w:t>
      </w:r>
      <w:proofErr w:type="spellStart"/>
      <w:r w:rsidRPr="00185A44">
        <w:rPr>
          <w:rFonts w:ascii="Times New Roman" w:hAnsi="Times New Roman" w:cs="Times New Roman"/>
          <w:kern w:val="0"/>
          <w:sz w:val="24"/>
          <w:szCs w:val="24"/>
        </w:rPr>
        <w:t>ps</w:t>
      </w:r>
      <w:proofErr w:type="spellEnd"/>
      <w:r w:rsidRPr="00185A44">
        <w:rPr>
          <w:rFonts w:ascii="Times New Roman" w:hAnsi="Times New Roman" w:cs="Times New Roman"/>
          <w:kern w:val="0"/>
          <w:sz w:val="24"/>
          <w:szCs w:val="24"/>
        </w:rPr>
        <w:t xml:space="preserve">, 100 </w:t>
      </w:r>
      <w:proofErr w:type="spellStart"/>
      <w:r w:rsidRPr="00185A44">
        <w:rPr>
          <w:rFonts w:ascii="Times New Roman" w:hAnsi="Times New Roman" w:cs="Times New Roman"/>
          <w:kern w:val="0"/>
          <w:sz w:val="24"/>
          <w:szCs w:val="24"/>
        </w:rPr>
        <w:t>ps</w:t>
      </w:r>
      <w:proofErr w:type="spellEnd"/>
      <w:r w:rsidRPr="00185A44">
        <w:rPr>
          <w:rFonts w:ascii="Times New Roman" w:hAnsi="Times New Roman" w:cs="Times New Roman"/>
          <w:kern w:val="0"/>
          <w:sz w:val="24"/>
          <w:szCs w:val="24"/>
        </w:rPr>
        <w:t xml:space="preserve">, and 250 </w:t>
      </w:r>
      <w:proofErr w:type="spellStart"/>
      <w:r w:rsidRPr="00185A44">
        <w:rPr>
          <w:rFonts w:ascii="Times New Roman" w:hAnsi="Times New Roman" w:cs="Times New Roman"/>
          <w:kern w:val="0"/>
          <w:sz w:val="24"/>
          <w:szCs w:val="24"/>
        </w:rPr>
        <w:t>ps</w:t>
      </w:r>
      <w:proofErr w:type="spellEnd"/>
      <w:r w:rsidRPr="00185A44">
        <w:rPr>
          <w:rFonts w:ascii="Times New Roman" w:hAnsi="Times New Roman" w:cs="Times New Roman"/>
          <w:kern w:val="0"/>
          <w:sz w:val="24"/>
          <w:szCs w:val="24"/>
        </w:rPr>
        <w:t xml:space="preserve">, respectively. </w:t>
      </w:r>
      <w:r w:rsidRPr="00185A44">
        <w:rPr>
          <w:rFonts w:ascii="Times New Roman" w:hAnsi="Times New Roman" w:cs="Times New Roman"/>
          <w:kern w:val="0"/>
          <w:sz w:val="24"/>
          <w:szCs w:val="24"/>
        </w:rPr>
        <w:lastRenderedPageBreak/>
        <w:t>Which instructions below needs longest processing time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185A44">
        <w:rPr>
          <w:rFonts w:ascii="Times New Roman" w:hAnsi="Times New Roman" w:cs="Times New Roman"/>
          <w:kern w:val="0"/>
          <w:sz w:val="24"/>
          <w:szCs w:val="24"/>
        </w:rPr>
        <w:t>Please explain</w:t>
      </w:r>
      <w:r>
        <w:rPr>
          <w:rFonts w:ascii="Times New Roman" w:hAnsi="Times New Roman" w:cs="Times New Roman"/>
          <w:kern w:val="0"/>
          <w:sz w:val="24"/>
          <w:szCs w:val="24"/>
        </w:rPr>
        <w:t>. (12 points)</w:t>
      </w:r>
    </w:p>
    <w:p w:rsidR="00185A44" w:rsidRPr="00BC715D" w:rsidRDefault="00185A44" w:rsidP="00185A44">
      <w:pPr>
        <w:jc w:val="center"/>
        <w:rPr>
          <w:rFonts w:ascii="Courier New" w:hAnsi="Courier New" w:cs="Courier New"/>
          <w:b/>
        </w:rPr>
      </w:pPr>
      <w:proofErr w:type="spellStart"/>
      <w:r w:rsidRPr="00BC715D">
        <w:rPr>
          <w:rFonts w:ascii="Courier New" w:hAnsi="Courier New" w:cs="Courier New"/>
          <w:b/>
        </w:rPr>
        <w:t>addi</w:t>
      </w:r>
      <w:proofErr w:type="spellEnd"/>
      <w:r w:rsidRPr="00BC715D">
        <w:rPr>
          <w:rFonts w:ascii="Courier New" w:hAnsi="Courier New" w:cs="Courier New"/>
          <w:b/>
        </w:rPr>
        <w:t xml:space="preserve">, </w:t>
      </w:r>
      <w:proofErr w:type="spellStart"/>
      <w:r w:rsidRPr="00BC715D">
        <w:rPr>
          <w:rFonts w:ascii="Courier New" w:hAnsi="Courier New" w:cs="Courier New"/>
          <w:b/>
        </w:rPr>
        <w:t>jalr</w:t>
      </w:r>
      <w:proofErr w:type="spellEnd"/>
      <w:r w:rsidRPr="00BC715D">
        <w:rPr>
          <w:rFonts w:ascii="Courier New" w:hAnsi="Courier New" w:cs="Courier New"/>
          <w:b/>
        </w:rPr>
        <w:t xml:space="preserve">, </w:t>
      </w:r>
      <w:proofErr w:type="spellStart"/>
      <w:r w:rsidRPr="00BC715D">
        <w:rPr>
          <w:rFonts w:ascii="Courier New" w:hAnsi="Courier New" w:cs="Courier New"/>
          <w:b/>
        </w:rPr>
        <w:t>lui</w:t>
      </w:r>
      <w:proofErr w:type="spellEnd"/>
      <w:r w:rsidRPr="00BC715D">
        <w:rPr>
          <w:rFonts w:ascii="Courier New" w:hAnsi="Courier New" w:cs="Courier New"/>
          <w:b/>
        </w:rPr>
        <w:t xml:space="preserve">, </w:t>
      </w:r>
      <w:proofErr w:type="spellStart"/>
      <w:r w:rsidRPr="00BC715D">
        <w:rPr>
          <w:rFonts w:ascii="Courier New" w:hAnsi="Courier New" w:cs="Courier New"/>
          <w:b/>
        </w:rPr>
        <w:t>lw</w:t>
      </w:r>
      <w:proofErr w:type="spellEnd"/>
      <w:r w:rsidRPr="00BC715D">
        <w:rPr>
          <w:rFonts w:ascii="Courier New" w:hAnsi="Courier New" w:cs="Courier New"/>
          <w:b/>
        </w:rPr>
        <w:t xml:space="preserve">, </w:t>
      </w:r>
      <w:proofErr w:type="spellStart"/>
      <w:r w:rsidRPr="00BC715D">
        <w:rPr>
          <w:rFonts w:ascii="Courier New" w:hAnsi="Courier New" w:cs="Courier New"/>
          <w:b/>
        </w:rPr>
        <w:t>sw</w:t>
      </w:r>
      <w:proofErr w:type="spellEnd"/>
    </w:p>
    <w:p w:rsidR="00185A44" w:rsidRPr="00185A44" w:rsidRDefault="00185A44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3A1DEB" w:rsidRDefault="003A1DEB" w:rsidP="003A1DEB">
      <w:pPr>
        <w:autoSpaceDE w:val="0"/>
        <w:autoSpaceDN w:val="0"/>
        <w:adjustRightInd w:val="0"/>
        <w:jc w:val="left"/>
        <w:rPr>
          <w:rFonts w:ascii="BookAntiqua-Bold" w:hAnsi="BookAntiqua-Bold" w:cs="BookAntiqua-Bold"/>
          <w:b/>
          <w:bCs/>
          <w:kern w:val="0"/>
          <w:sz w:val="28"/>
          <w:szCs w:val="28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Digital Circuit Design</w:t>
      </w:r>
      <w:bookmarkStart w:id="0" w:name="_GoBack"/>
      <w:bookmarkEnd w:id="0"/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10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4005D7">
        <w:rPr>
          <w:rFonts w:ascii="Times New Roman" w:hAnsi="Times New Roman" w:cs="Times New Roman"/>
          <w:kern w:val="0"/>
          <w:sz w:val="24"/>
          <w:szCs w:val="24"/>
        </w:rPr>
        <w:t>Create an XOR gate using only NAND gates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6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11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4005D7">
        <w:rPr>
          <w:rFonts w:ascii="Times New Roman" w:hAnsi="Times New Roman" w:cs="Times New Roman"/>
          <w:kern w:val="0"/>
          <w:sz w:val="24"/>
          <w:szCs w:val="24"/>
        </w:rPr>
        <w:t>How many different two-input logic gates can there be? How many n-input logic gates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6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12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4005D7">
        <w:rPr>
          <w:rFonts w:ascii="Times New Roman" w:hAnsi="Times New Roman" w:cs="Times New Roman"/>
          <w:kern w:val="0"/>
          <w:sz w:val="24"/>
          <w:szCs w:val="24"/>
        </w:rPr>
        <w:t>Draw an FSM for outputting a 1 whenever we have three repeating bits as the most recent bits, a 2 whenever we have 010 or 101, and a 0 otherwise. You may not need all states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12 points)</w:t>
      </w:r>
    </w:p>
    <w:p w:rsidR="005F7A4F" w:rsidRDefault="005F7A4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5F7A4F" w:rsidRDefault="005F7A4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5F7A4F" w:rsidRDefault="005F7A4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5F7A4F" w:rsidRDefault="005F7A4F" w:rsidP="005F7A4F">
      <w:pPr>
        <w:rPr>
          <w:rFonts w:ascii="CMR10" w:hAnsi="CMR10" w:cs="CMR10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13.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>Fill out the timing diagram for the circuit below: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9 points)</w:t>
      </w:r>
    </w:p>
    <w:p w:rsidR="005F7A4F" w:rsidRPr="005602CD" w:rsidRDefault="005F7A4F" w:rsidP="005F7A4F">
      <w:pPr>
        <w:pStyle w:val="a9"/>
        <w:tabs>
          <w:tab w:val="left" w:pos="1872"/>
          <w:tab w:val="left" w:pos="2903"/>
        </w:tabs>
        <w:ind w:left="841" w:firstLine="456"/>
        <w:rPr>
          <w:rFonts w:ascii="Courier New"/>
          <w:sz w:val="24"/>
        </w:rPr>
      </w:pPr>
      <w:r>
        <w:rPr>
          <w:rFonts w:ascii="Courier New"/>
          <w:w w:val="95"/>
          <w:sz w:val="24"/>
        </w:rPr>
        <w:t xml:space="preserve">  </w:t>
      </w:r>
      <w:r w:rsidRPr="005602CD">
        <w:rPr>
          <w:rFonts w:ascii="Courier New"/>
          <w:w w:val="95"/>
          <w:sz w:val="24"/>
        </w:rPr>
        <w:t>+---+</w:t>
      </w:r>
      <w:r>
        <w:rPr>
          <w:rFonts w:ascii="Courier New"/>
          <w:w w:val="95"/>
          <w:sz w:val="24"/>
        </w:rPr>
        <w:t xml:space="preserve">    </w:t>
      </w:r>
      <w:r w:rsidRPr="005602CD">
        <w:rPr>
          <w:rFonts w:ascii="Courier New"/>
          <w:w w:val="95"/>
          <w:sz w:val="24"/>
        </w:rPr>
        <w:t>+---+</w:t>
      </w:r>
      <w:r>
        <w:rPr>
          <w:rFonts w:ascii="Courier New"/>
          <w:w w:val="95"/>
          <w:sz w:val="24"/>
        </w:rPr>
        <w:t xml:space="preserve">    </w:t>
      </w:r>
      <w:r w:rsidRPr="005602CD">
        <w:rPr>
          <w:rFonts w:ascii="Courier New"/>
          <w:w w:val="95"/>
          <w:sz w:val="24"/>
        </w:rPr>
        <w:t>+---+</w:t>
      </w:r>
    </w:p>
    <w:p w:rsidR="005F7A4F" w:rsidRPr="005602CD" w:rsidRDefault="005F7A4F" w:rsidP="005F7A4F">
      <w:pPr>
        <w:pStyle w:val="a9"/>
        <w:spacing w:before="22"/>
        <w:ind w:firstLine="456"/>
        <w:jc w:val="both"/>
        <w:rPr>
          <w:rFonts w:ascii="Courier New"/>
          <w:sz w:val="24"/>
        </w:rPr>
      </w:pPr>
      <w:r>
        <w:rPr>
          <w:rFonts w:ascii="Courier New"/>
          <w:w w:val="95"/>
          <w:sz w:val="24"/>
        </w:rPr>
        <w:t xml:space="preserve">     </w:t>
      </w:r>
      <w:r w:rsidRPr="005602CD">
        <w:rPr>
          <w:rFonts w:ascii="Courier New"/>
          <w:w w:val="95"/>
          <w:sz w:val="24"/>
        </w:rPr>
        <w:t>IN-|D Q|-s0-|D Q|-s1-|D Q|--Out</w:t>
      </w:r>
    </w:p>
    <w:p w:rsidR="005F7A4F" w:rsidRPr="005602CD" w:rsidRDefault="005F7A4F" w:rsidP="005F7A4F">
      <w:pPr>
        <w:pStyle w:val="a9"/>
        <w:tabs>
          <w:tab w:val="left" w:pos="1872"/>
          <w:tab w:val="left" w:pos="2903"/>
        </w:tabs>
        <w:spacing w:before="22"/>
        <w:ind w:firstLine="456"/>
        <w:rPr>
          <w:rFonts w:ascii="Courier New"/>
          <w:sz w:val="24"/>
        </w:rPr>
      </w:pPr>
      <w:r>
        <w:rPr>
          <w:rFonts w:ascii="Courier New"/>
          <w:w w:val="95"/>
          <w:sz w:val="24"/>
        </w:rPr>
        <w:t xml:space="preserve">        +-^-+    </w:t>
      </w:r>
      <w:r w:rsidRPr="005602CD">
        <w:rPr>
          <w:rFonts w:ascii="Courier New"/>
          <w:w w:val="95"/>
          <w:sz w:val="24"/>
        </w:rPr>
        <w:t>+-^-+</w:t>
      </w:r>
      <w:r>
        <w:rPr>
          <w:rFonts w:ascii="Courier New"/>
          <w:w w:val="95"/>
          <w:sz w:val="24"/>
        </w:rPr>
        <w:t xml:space="preserve">    </w:t>
      </w:r>
      <w:r w:rsidRPr="005602CD">
        <w:rPr>
          <w:rFonts w:ascii="Courier New"/>
          <w:w w:val="95"/>
          <w:sz w:val="24"/>
        </w:rPr>
        <w:t>+-^-+</w:t>
      </w:r>
    </w:p>
    <w:p w:rsidR="005F7A4F" w:rsidRPr="00480B5A" w:rsidRDefault="005F7A4F" w:rsidP="005F7A4F">
      <w:pPr>
        <w:pStyle w:val="a9"/>
        <w:tabs>
          <w:tab w:val="left" w:pos="1872"/>
          <w:tab w:val="left" w:pos="2903"/>
        </w:tabs>
        <w:ind w:left="841" w:firstLine="456"/>
        <w:rPr>
          <w:rFonts w:ascii="Courier New"/>
          <w:w w:val="95"/>
          <w:sz w:val="24"/>
        </w:rPr>
      </w:pPr>
      <w:r w:rsidRPr="00480B5A">
        <w:rPr>
          <w:rFonts w:ascii="Courier New"/>
          <w:w w:val="95"/>
          <w:sz w:val="24"/>
        </w:rPr>
        <w:t xml:space="preserve">  </w:t>
      </w:r>
      <w:r>
        <w:rPr>
          <w:rFonts w:ascii="Courier New"/>
          <w:w w:val="95"/>
          <w:sz w:val="24"/>
        </w:rPr>
        <w:t xml:space="preserve"> </w:t>
      </w:r>
      <w:r w:rsidRPr="00480B5A">
        <w:rPr>
          <w:rFonts w:ascii="Courier New"/>
          <w:w w:val="95"/>
          <w:sz w:val="24"/>
        </w:rPr>
        <w:t xml:space="preserve"> |       </w:t>
      </w:r>
      <w:r>
        <w:rPr>
          <w:rFonts w:ascii="Courier New"/>
          <w:w w:val="95"/>
          <w:sz w:val="24"/>
        </w:rPr>
        <w:t xml:space="preserve"> </w:t>
      </w:r>
      <w:r w:rsidRPr="00480B5A">
        <w:rPr>
          <w:rFonts w:ascii="Courier New"/>
          <w:w w:val="95"/>
          <w:sz w:val="24"/>
        </w:rPr>
        <w:t>|</w:t>
      </w:r>
      <w:r w:rsidRPr="00480B5A">
        <w:rPr>
          <w:rFonts w:ascii="Courier New"/>
          <w:w w:val="95"/>
          <w:sz w:val="24"/>
        </w:rPr>
        <w:tab/>
        <w:t xml:space="preserve">     </w:t>
      </w:r>
      <w:r>
        <w:rPr>
          <w:rFonts w:ascii="Courier New"/>
          <w:w w:val="95"/>
          <w:sz w:val="24"/>
        </w:rPr>
        <w:t xml:space="preserve">  </w:t>
      </w:r>
      <w:r w:rsidRPr="00480B5A">
        <w:rPr>
          <w:rFonts w:ascii="Courier New"/>
          <w:w w:val="95"/>
          <w:sz w:val="24"/>
        </w:rPr>
        <w:t xml:space="preserve">| </w:t>
      </w:r>
    </w:p>
    <w:p w:rsidR="005F7A4F" w:rsidRPr="00480B5A" w:rsidRDefault="005F7A4F" w:rsidP="005F7A4F">
      <w:pPr>
        <w:pStyle w:val="a9"/>
        <w:tabs>
          <w:tab w:val="left" w:pos="1872"/>
          <w:tab w:val="left" w:pos="2903"/>
        </w:tabs>
        <w:ind w:firstLine="456"/>
        <w:rPr>
          <w:rFonts w:ascii="Courier New"/>
          <w:w w:val="95"/>
          <w:sz w:val="24"/>
        </w:rPr>
      </w:pPr>
      <w:r>
        <w:rPr>
          <w:rFonts w:ascii="Courier New"/>
          <w:w w:val="95"/>
          <w:sz w:val="24"/>
        </w:rPr>
        <w:t xml:space="preserve">     </w:t>
      </w:r>
      <w:r w:rsidRPr="00480B5A">
        <w:rPr>
          <w:rFonts w:ascii="Courier New"/>
          <w:w w:val="95"/>
          <w:sz w:val="24"/>
        </w:rPr>
        <w:t>CLK--+--------+--------+</w:t>
      </w:r>
    </w:p>
    <w:p w:rsidR="005F7A4F" w:rsidRDefault="005F7A4F" w:rsidP="005F7A4F"/>
    <w:p w:rsidR="005F7A4F" w:rsidRDefault="005F7A4F" w:rsidP="005F7A4F"/>
    <w:p w:rsidR="005F7A4F" w:rsidRPr="00F12E78" w:rsidRDefault="005F7A4F" w:rsidP="005F7A4F">
      <w:pPr>
        <w:rPr>
          <w:rFonts w:ascii="Courier New" w:hAnsi="Courier New" w:cs="Courier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27DC70" wp14:editId="3A40A4B5">
                <wp:simplePos x="0" y="0"/>
                <wp:positionH relativeFrom="page">
                  <wp:posOffset>1427403</wp:posOffset>
                </wp:positionH>
                <wp:positionV relativeFrom="paragraph">
                  <wp:posOffset>31180</wp:posOffset>
                </wp:positionV>
                <wp:extent cx="2364740" cy="99060"/>
                <wp:effectExtent l="8890" t="7620" r="7620" b="7620"/>
                <wp:wrapNone/>
                <wp:docPr id="6" name="任意多边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364740" cy="99060"/>
                        </a:xfrm>
                        <a:custGeom>
                          <a:avLst/>
                          <a:gdLst>
                            <a:gd name="T0" fmla="+- 0 1694 1694"/>
                            <a:gd name="T1" fmla="*/ T0 w 3724"/>
                            <a:gd name="T2" fmla="+- 0 384 229"/>
                            <a:gd name="T3" fmla="*/ 384 h 156"/>
                            <a:gd name="T4" fmla="+- 0 2004 1694"/>
                            <a:gd name="T5" fmla="*/ T4 w 3724"/>
                            <a:gd name="T6" fmla="+- 0 384 229"/>
                            <a:gd name="T7" fmla="*/ 384 h 156"/>
                            <a:gd name="T8" fmla="+- 0 2020 1694"/>
                            <a:gd name="T9" fmla="*/ T8 w 3724"/>
                            <a:gd name="T10" fmla="+- 0 229 229"/>
                            <a:gd name="T11" fmla="*/ 229 h 156"/>
                            <a:gd name="T12" fmla="+- 0 2315 1694"/>
                            <a:gd name="T13" fmla="*/ T12 w 3724"/>
                            <a:gd name="T14" fmla="+- 0 229 229"/>
                            <a:gd name="T15" fmla="*/ 229 h 156"/>
                            <a:gd name="T16" fmla="+- 0 2330 1694"/>
                            <a:gd name="T17" fmla="*/ T16 w 3724"/>
                            <a:gd name="T18" fmla="+- 0 384 229"/>
                            <a:gd name="T19" fmla="*/ 384 h 156"/>
                            <a:gd name="T20" fmla="+- 0 2625 1694"/>
                            <a:gd name="T21" fmla="*/ T20 w 3724"/>
                            <a:gd name="T22" fmla="+- 0 384 229"/>
                            <a:gd name="T23" fmla="*/ 384 h 156"/>
                            <a:gd name="T24" fmla="+- 0 2640 1694"/>
                            <a:gd name="T25" fmla="*/ T24 w 3724"/>
                            <a:gd name="T26" fmla="+- 0 229 229"/>
                            <a:gd name="T27" fmla="*/ 229 h 156"/>
                            <a:gd name="T28" fmla="+- 0 2935 1694"/>
                            <a:gd name="T29" fmla="*/ T28 w 3724"/>
                            <a:gd name="T30" fmla="+- 0 229 229"/>
                            <a:gd name="T31" fmla="*/ 229 h 156"/>
                            <a:gd name="T32" fmla="+- 0 2951 1694"/>
                            <a:gd name="T33" fmla="*/ T32 w 3724"/>
                            <a:gd name="T34" fmla="+- 0 384 229"/>
                            <a:gd name="T35" fmla="*/ 384 h 156"/>
                            <a:gd name="T36" fmla="+- 0 3246 1694"/>
                            <a:gd name="T37" fmla="*/ T36 w 3724"/>
                            <a:gd name="T38" fmla="+- 0 384 229"/>
                            <a:gd name="T39" fmla="*/ 384 h 156"/>
                            <a:gd name="T40" fmla="+- 0 3261 1694"/>
                            <a:gd name="T41" fmla="*/ T40 w 3724"/>
                            <a:gd name="T42" fmla="+- 0 229 229"/>
                            <a:gd name="T43" fmla="*/ 229 h 156"/>
                            <a:gd name="T44" fmla="+- 0 3556 1694"/>
                            <a:gd name="T45" fmla="*/ T44 w 3724"/>
                            <a:gd name="T46" fmla="+- 0 229 229"/>
                            <a:gd name="T47" fmla="*/ 229 h 156"/>
                            <a:gd name="T48" fmla="+- 0 3571 1694"/>
                            <a:gd name="T49" fmla="*/ T48 w 3724"/>
                            <a:gd name="T50" fmla="+- 0 384 229"/>
                            <a:gd name="T51" fmla="*/ 384 h 156"/>
                            <a:gd name="T52" fmla="+- 0 3866 1694"/>
                            <a:gd name="T53" fmla="*/ T52 w 3724"/>
                            <a:gd name="T54" fmla="+- 0 384 229"/>
                            <a:gd name="T55" fmla="*/ 384 h 156"/>
                            <a:gd name="T56" fmla="+- 0 3882 1694"/>
                            <a:gd name="T57" fmla="*/ T56 w 3724"/>
                            <a:gd name="T58" fmla="+- 0 229 229"/>
                            <a:gd name="T59" fmla="*/ 229 h 156"/>
                            <a:gd name="T60" fmla="+- 0 4176 1694"/>
                            <a:gd name="T61" fmla="*/ T60 w 3724"/>
                            <a:gd name="T62" fmla="+- 0 229 229"/>
                            <a:gd name="T63" fmla="*/ 229 h 156"/>
                            <a:gd name="T64" fmla="+- 0 4192 1694"/>
                            <a:gd name="T65" fmla="*/ T64 w 3724"/>
                            <a:gd name="T66" fmla="+- 0 384 229"/>
                            <a:gd name="T67" fmla="*/ 384 h 156"/>
                            <a:gd name="T68" fmla="+- 0 4487 1694"/>
                            <a:gd name="T69" fmla="*/ T68 w 3724"/>
                            <a:gd name="T70" fmla="+- 0 384 229"/>
                            <a:gd name="T71" fmla="*/ 384 h 156"/>
                            <a:gd name="T72" fmla="+- 0 4502 1694"/>
                            <a:gd name="T73" fmla="*/ T72 w 3724"/>
                            <a:gd name="T74" fmla="+- 0 229 229"/>
                            <a:gd name="T75" fmla="*/ 229 h 156"/>
                            <a:gd name="T76" fmla="+- 0 4797 1694"/>
                            <a:gd name="T77" fmla="*/ T76 w 3724"/>
                            <a:gd name="T78" fmla="+- 0 229 229"/>
                            <a:gd name="T79" fmla="*/ 229 h 156"/>
                            <a:gd name="T80" fmla="+- 0 4813 1694"/>
                            <a:gd name="T81" fmla="*/ T80 w 3724"/>
                            <a:gd name="T82" fmla="+- 0 384 229"/>
                            <a:gd name="T83" fmla="*/ 384 h 156"/>
                            <a:gd name="T84" fmla="+- 0 5107 1694"/>
                            <a:gd name="T85" fmla="*/ T84 w 3724"/>
                            <a:gd name="T86" fmla="+- 0 384 229"/>
                            <a:gd name="T87" fmla="*/ 384 h 156"/>
                            <a:gd name="T88" fmla="+- 0 5123 1694"/>
                            <a:gd name="T89" fmla="*/ T88 w 3724"/>
                            <a:gd name="T90" fmla="+- 0 229 229"/>
                            <a:gd name="T91" fmla="*/ 229 h 156"/>
                            <a:gd name="T92" fmla="+- 0 5418 1694"/>
                            <a:gd name="T93" fmla="*/ T92 w 3724"/>
                            <a:gd name="T94" fmla="+- 0 229 229"/>
                            <a:gd name="T95" fmla="*/ 229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  <a:cxn ang="0">
                              <a:pos x="T65" y="T67"/>
                            </a:cxn>
                            <a:cxn ang="0">
                              <a:pos x="T69" y="T71"/>
                            </a:cxn>
                            <a:cxn ang="0">
                              <a:pos x="T73" y="T75"/>
                            </a:cxn>
                            <a:cxn ang="0">
                              <a:pos x="T77" y="T79"/>
                            </a:cxn>
                            <a:cxn ang="0">
                              <a:pos x="T81" y="T83"/>
                            </a:cxn>
                            <a:cxn ang="0">
                              <a:pos x="T85" y="T87"/>
                            </a:cxn>
                            <a:cxn ang="0">
                              <a:pos x="T89" y="T91"/>
                            </a:cxn>
                            <a:cxn ang="0">
                              <a:pos x="T93" y="T95"/>
                            </a:cxn>
                          </a:cxnLst>
                          <a:rect l="0" t="0" r="r" b="b"/>
                          <a:pathLst>
                            <a:path w="3724" h="156">
                              <a:moveTo>
                                <a:pt x="0" y="155"/>
                              </a:moveTo>
                              <a:lnTo>
                                <a:pt x="310" y="155"/>
                              </a:lnTo>
                              <a:lnTo>
                                <a:pt x="326" y="0"/>
                              </a:lnTo>
                              <a:lnTo>
                                <a:pt x="621" y="0"/>
                              </a:lnTo>
                              <a:lnTo>
                                <a:pt x="636" y="155"/>
                              </a:lnTo>
                              <a:lnTo>
                                <a:pt x="931" y="155"/>
                              </a:lnTo>
                              <a:lnTo>
                                <a:pt x="946" y="0"/>
                              </a:lnTo>
                              <a:lnTo>
                                <a:pt x="1241" y="0"/>
                              </a:lnTo>
                              <a:lnTo>
                                <a:pt x="1257" y="155"/>
                              </a:lnTo>
                              <a:lnTo>
                                <a:pt x="1552" y="155"/>
                              </a:lnTo>
                              <a:lnTo>
                                <a:pt x="1567" y="0"/>
                              </a:lnTo>
                              <a:lnTo>
                                <a:pt x="1862" y="0"/>
                              </a:lnTo>
                              <a:lnTo>
                                <a:pt x="1877" y="155"/>
                              </a:lnTo>
                              <a:lnTo>
                                <a:pt x="2172" y="155"/>
                              </a:lnTo>
                              <a:lnTo>
                                <a:pt x="2188" y="0"/>
                              </a:lnTo>
                              <a:lnTo>
                                <a:pt x="2482" y="0"/>
                              </a:lnTo>
                              <a:lnTo>
                                <a:pt x="2498" y="155"/>
                              </a:lnTo>
                              <a:lnTo>
                                <a:pt x="2793" y="155"/>
                              </a:lnTo>
                              <a:lnTo>
                                <a:pt x="2808" y="0"/>
                              </a:lnTo>
                              <a:lnTo>
                                <a:pt x="3103" y="0"/>
                              </a:lnTo>
                              <a:lnTo>
                                <a:pt x="3119" y="155"/>
                              </a:lnTo>
                              <a:lnTo>
                                <a:pt x="3413" y="155"/>
                              </a:lnTo>
                              <a:lnTo>
                                <a:pt x="3429" y="0"/>
                              </a:lnTo>
                              <a:lnTo>
                                <a:pt x="3724" y="0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57EB8B4E" id="任意多边形 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12.4pt,10.2pt,127.9pt,10.2pt,128.7pt,2.45pt,143.45pt,2.45pt,144.2pt,10.2pt,158.95pt,10.2pt,159.7pt,2.45pt,174.45pt,2.45pt,175.25pt,10.2pt,190pt,10.2pt,190.75pt,2.45pt,205.5pt,2.45pt,206.25pt,10.2pt,221pt,10.2pt,221.8pt,2.45pt,236.5pt,2.45pt,237.3pt,10.2pt,252.05pt,10.2pt,252.8pt,2.45pt,267.55pt,2.45pt,268.35pt,10.2pt,283.05pt,10.2pt,283.85pt,2.45pt,298.6pt,2.45pt" coordsize="3724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" filled="f" strokeweight=".25656mm">
                <v:path arrowok="t" o:connecttype="custom" o:connectlocs="0,243840;196850,243840;207010,145415;394335,145415;403860,243840;591185,243840;600710,145415;788035,145415;798195,243840;985520,243840;995045,145415;1182370,145415;1191895,243840;1379220,243840;1389380,145415;1576070,145415;1586230,243840;1773555,243840;1783080,145415;1970405,145415;1980565,243840;2167255,243840;2177415,145415;2364740,145415" o:connectangles="0,0,0,0,0,0,0,0,0,0,0,0,0,0,0,0,0,0,0,0,0,0,0,0"/>
                <w10:wrap anchorx="page"/>
              </v:polyline>
            </w:pict>
          </mc:Fallback>
        </mc:AlternateContent>
      </w:r>
      <w:proofErr w:type="spellStart"/>
      <w:r w:rsidRPr="00F12E78">
        <w:rPr>
          <w:rFonts w:ascii="Courier New" w:hAnsi="Courier New" w:cs="Courier New"/>
        </w:rPr>
        <w:t>clk</w:t>
      </w:r>
      <w:proofErr w:type="spellEnd"/>
    </w:p>
    <w:p w:rsidR="005F7A4F" w:rsidRPr="00F12E78" w:rsidRDefault="005F7A4F" w:rsidP="005F7A4F">
      <w:pPr>
        <w:rPr>
          <w:rFonts w:ascii="Courier New" w:hAnsi="Courier New" w:cs="Courier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CFB7C6F" wp14:editId="36E18F82">
                <wp:simplePos x="0" y="0"/>
                <wp:positionH relativeFrom="page">
                  <wp:posOffset>1436370</wp:posOffset>
                </wp:positionH>
                <wp:positionV relativeFrom="paragraph">
                  <wp:posOffset>2540</wp:posOffset>
                </wp:positionV>
                <wp:extent cx="2364740" cy="119380"/>
                <wp:effectExtent l="0" t="0" r="16510" b="13970"/>
                <wp:wrapNone/>
                <wp:docPr id="5" name="任意多边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V="1">
                          <a:off x="0" y="0"/>
                          <a:ext cx="2364740" cy="119380"/>
                        </a:xfrm>
                        <a:custGeom>
                          <a:avLst/>
                          <a:gdLst>
                            <a:gd name="T0" fmla="+- 0 1694 1694"/>
                            <a:gd name="T1" fmla="*/ T0 w 3724"/>
                            <a:gd name="T2" fmla="+- 0 695 540"/>
                            <a:gd name="T3" fmla="*/ 695 h 156"/>
                            <a:gd name="T4" fmla="+- 0 2780 1694"/>
                            <a:gd name="T5" fmla="*/ T4 w 3724"/>
                            <a:gd name="T6" fmla="+- 0 695 540"/>
                            <a:gd name="T7" fmla="*/ 695 h 156"/>
                            <a:gd name="T8" fmla="+- 0 2796 1694"/>
                            <a:gd name="T9" fmla="*/ T8 w 3724"/>
                            <a:gd name="T10" fmla="+- 0 540 540"/>
                            <a:gd name="T11" fmla="*/ 540 h 156"/>
                            <a:gd name="T12" fmla="+- 0 3090 1694"/>
                            <a:gd name="T13" fmla="*/ T12 w 3724"/>
                            <a:gd name="T14" fmla="+- 0 540 540"/>
                            <a:gd name="T15" fmla="*/ 540 h 156"/>
                            <a:gd name="T16" fmla="+- 0 3106 1694"/>
                            <a:gd name="T17" fmla="*/ T16 w 3724"/>
                            <a:gd name="T18" fmla="+- 0 695 540"/>
                            <a:gd name="T19" fmla="*/ 695 h 156"/>
                            <a:gd name="T20" fmla="+- 0 3556 1694"/>
                            <a:gd name="T21" fmla="*/ T20 w 3724"/>
                            <a:gd name="T22" fmla="+- 0 695 540"/>
                            <a:gd name="T23" fmla="*/ 695 h 156"/>
                            <a:gd name="T24" fmla="+- 0 3571 1694"/>
                            <a:gd name="T25" fmla="*/ T24 w 3724"/>
                            <a:gd name="T26" fmla="+- 0 540 540"/>
                            <a:gd name="T27" fmla="*/ 540 h 156"/>
                            <a:gd name="T28" fmla="+- 0 4952 1694"/>
                            <a:gd name="T29" fmla="*/ T28 w 3724"/>
                            <a:gd name="T30" fmla="+- 0 540 540"/>
                            <a:gd name="T31" fmla="*/ 540 h 156"/>
                            <a:gd name="T32" fmla="+- 0 4968 1694"/>
                            <a:gd name="T33" fmla="*/ T32 w 3724"/>
                            <a:gd name="T34" fmla="+- 0 695 540"/>
                            <a:gd name="T35" fmla="*/ 695 h 156"/>
                            <a:gd name="T36" fmla="+- 0 5418 1694"/>
                            <a:gd name="T37" fmla="*/ T36 w 3724"/>
                            <a:gd name="T38" fmla="+- 0 695 540"/>
                            <a:gd name="T39" fmla="*/ 695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</a:cxnLst>
                          <a:rect l="0" t="0" r="r" b="b"/>
                          <a:pathLst>
                            <a:path w="3724" h="156">
                              <a:moveTo>
                                <a:pt x="0" y="155"/>
                              </a:moveTo>
                              <a:lnTo>
                                <a:pt x="1086" y="155"/>
                              </a:lnTo>
                              <a:lnTo>
                                <a:pt x="1102" y="0"/>
                              </a:lnTo>
                              <a:lnTo>
                                <a:pt x="1396" y="0"/>
                              </a:lnTo>
                              <a:lnTo>
                                <a:pt x="1412" y="155"/>
                              </a:lnTo>
                              <a:lnTo>
                                <a:pt x="1862" y="155"/>
                              </a:lnTo>
                              <a:lnTo>
                                <a:pt x="1877" y="0"/>
                              </a:lnTo>
                              <a:lnTo>
                                <a:pt x="3258" y="0"/>
                              </a:lnTo>
                              <a:lnTo>
                                <a:pt x="3274" y="155"/>
                              </a:lnTo>
                              <a:lnTo>
                                <a:pt x="3724" y="155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808CA" id="任意多边形 5" o:spid="_x0000_s1026" style="position:absolute;margin-left:113.1pt;margin-top:.2pt;width:186.2pt;height:9.4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3724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" path="m,155r1086,l1102,r294,l1412,155r450,l1877,,3258,r16,155l3724,155e" filled="f" strokeweight=".25656mm">
                <v:path arrowok="t" o:connecttype="custom" o:connectlocs="0,531853;689610,531853;699770,413238;886460,413238;896620,531853;1182370,531853;1191895,413238;2068830,413238;2078990,531853;2364740,531853" o:connectangles="0,0,0,0,0,0,0,0,0,0"/>
                <w10:wrap anchorx="page"/>
              </v:shape>
            </w:pict>
          </mc:Fallback>
        </mc:AlternateContent>
      </w:r>
      <w:r w:rsidRPr="00F12E78">
        <w:rPr>
          <w:rFonts w:ascii="Courier New" w:hAnsi="Courier New" w:cs="Courier New"/>
        </w:rPr>
        <w:t>in</w:t>
      </w:r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</w:rPr>
        <w:t>s0</w:t>
      </w:r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</w:rPr>
        <w:t>s1</w:t>
      </w:r>
    </w:p>
    <w:p w:rsidR="005F7A4F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</w:rPr>
        <w:t>out</w:t>
      </w:r>
    </w:p>
    <w:p w:rsidR="005F7A4F" w:rsidRDefault="005F7A4F" w:rsidP="005F7A4F">
      <w:pPr>
        <w:rPr>
          <w:rFonts w:ascii="Courier New" w:hAnsi="Courier New" w:cs="Courier New"/>
        </w:rPr>
      </w:pPr>
    </w:p>
    <w:p w:rsidR="005F7A4F" w:rsidRPr="005F7A4F" w:rsidRDefault="005F7A4F" w:rsidP="005F7A4F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14.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>Fill out the timing diagram for the circuit below: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6 points)</w:t>
      </w:r>
    </w:p>
    <w:p w:rsidR="005F7A4F" w:rsidRDefault="005F7A4F" w:rsidP="005F7A4F">
      <w:pPr>
        <w:pStyle w:val="a9"/>
        <w:spacing w:before="5"/>
        <w:ind w:firstLine="520"/>
        <w:rPr>
          <w:sz w:val="26"/>
        </w:rPr>
      </w:pPr>
    </w:p>
    <w:p w:rsidR="005F7A4F" w:rsidRDefault="005F7A4F" w:rsidP="005F7A4F">
      <w:pPr>
        <w:pStyle w:val="a9"/>
        <w:tabs>
          <w:tab w:val="left" w:pos="1872"/>
        </w:tabs>
        <w:ind w:left="841" w:firstLine="399"/>
        <w:rPr>
          <w:rFonts w:ascii="Courier New"/>
        </w:rPr>
      </w:pPr>
      <w:r>
        <w:rPr>
          <w:rFonts w:ascii="Courier New"/>
          <w:w w:val="95"/>
        </w:rPr>
        <w:t>+---+</w:t>
      </w:r>
      <w:r>
        <w:rPr>
          <w:rFonts w:ascii="Courier New"/>
          <w:w w:val="95"/>
        </w:rPr>
        <w:tab/>
        <w:t xml:space="preserve"> +---+</w:t>
      </w:r>
    </w:p>
    <w:p w:rsidR="005F7A4F" w:rsidRDefault="005F7A4F" w:rsidP="005F7A4F">
      <w:pPr>
        <w:pStyle w:val="a9"/>
        <w:spacing w:before="22"/>
        <w:ind w:left="498" w:firstLine="399"/>
        <w:jc w:val="both"/>
        <w:rPr>
          <w:rFonts w:ascii="Courier New"/>
        </w:rPr>
      </w:pPr>
      <w:r>
        <w:rPr>
          <w:rFonts w:ascii="Courier New"/>
          <w:w w:val="95"/>
        </w:rPr>
        <w:t>A--|D Q|-R1-|D Q|-R2--</w:t>
      </w:r>
    </w:p>
    <w:p w:rsidR="005F7A4F" w:rsidRDefault="005F7A4F" w:rsidP="005F7A4F">
      <w:pPr>
        <w:pStyle w:val="a9"/>
        <w:tabs>
          <w:tab w:val="left" w:pos="1872"/>
        </w:tabs>
        <w:spacing w:before="22"/>
        <w:ind w:left="841" w:firstLine="399"/>
        <w:rPr>
          <w:rFonts w:ascii="Courier New"/>
        </w:rPr>
      </w:pPr>
      <w:r>
        <w:rPr>
          <w:rFonts w:ascii="Courier New"/>
          <w:w w:val="95"/>
        </w:rPr>
        <w:t>+-^-+</w:t>
      </w:r>
      <w:r>
        <w:rPr>
          <w:rFonts w:ascii="Courier New"/>
          <w:w w:val="95"/>
        </w:rPr>
        <w:tab/>
        <w:t xml:space="preserve"> +-^-+</w:t>
      </w:r>
    </w:p>
    <w:p w:rsidR="005F7A4F" w:rsidRPr="00F12E78" w:rsidRDefault="005F7A4F" w:rsidP="005F7A4F">
      <w:pPr>
        <w:pStyle w:val="a9"/>
        <w:tabs>
          <w:tab w:val="left" w:pos="1872"/>
        </w:tabs>
        <w:ind w:left="841" w:firstLine="399"/>
        <w:rPr>
          <w:rFonts w:ascii="Courier New"/>
          <w:w w:val="95"/>
        </w:rPr>
      </w:pPr>
      <w:r>
        <w:rPr>
          <w:rFonts w:ascii="Courier New"/>
          <w:w w:val="95"/>
        </w:rPr>
        <w:t xml:space="preserve">  |</w:t>
      </w:r>
      <w:r>
        <w:rPr>
          <w:rFonts w:ascii="Courier New"/>
          <w:w w:val="95"/>
        </w:rPr>
        <w:tab/>
        <w:t xml:space="preserve">   |</w:t>
      </w:r>
    </w:p>
    <w:p w:rsidR="005F7A4F" w:rsidRDefault="005F7A4F" w:rsidP="005F7A4F">
      <w:pPr>
        <w:pStyle w:val="a9"/>
        <w:spacing w:before="22"/>
        <w:ind w:left="498" w:firstLine="399"/>
        <w:jc w:val="both"/>
        <w:rPr>
          <w:rFonts w:ascii="Courier New"/>
        </w:rPr>
      </w:pPr>
      <w:r>
        <w:rPr>
          <w:rFonts w:ascii="Courier New"/>
          <w:w w:val="95"/>
        </w:rPr>
        <w:t>CLK--+---|&gt;o--+</w:t>
      </w:r>
    </w:p>
    <w:p w:rsidR="005F7A4F" w:rsidRDefault="005F7A4F" w:rsidP="005F7A4F">
      <w:pPr>
        <w:pStyle w:val="a9"/>
        <w:spacing w:before="6"/>
        <w:ind w:firstLine="380"/>
        <w:rPr>
          <w:rFonts w:ascii="Courier New"/>
          <w:sz w:val="19"/>
        </w:rPr>
      </w:pPr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2CF0CC8" wp14:editId="3C2A329E">
                <wp:simplePos x="0" y="0"/>
                <wp:positionH relativeFrom="page">
                  <wp:posOffset>1434530</wp:posOffset>
                </wp:positionH>
                <wp:positionV relativeFrom="paragraph">
                  <wp:posOffset>20255</wp:posOffset>
                </wp:positionV>
                <wp:extent cx="2759075" cy="99060"/>
                <wp:effectExtent l="5715" t="12700" r="6985" b="12065"/>
                <wp:wrapNone/>
                <wp:docPr id="9" name="任意多边形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59075" cy="99060"/>
                        </a:xfrm>
                        <a:custGeom>
                          <a:avLst/>
                          <a:gdLst>
                            <a:gd name="T0" fmla="+- 0 1719 1719"/>
                            <a:gd name="T1" fmla="*/ T0 w 4345"/>
                            <a:gd name="T2" fmla="+- 0 204 49"/>
                            <a:gd name="T3" fmla="*/ 204 h 156"/>
                            <a:gd name="T4" fmla="+- 0 2029 1719"/>
                            <a:gd name="T5" fmla="*/ T4 w 4345"/>
                            <a:gd name="T6" fmla="+- 0 204 49"/>
                            <a:gd name="T7" fmla="*/ 204 h 156"/>
                            <a:gd name="T8" fmla="+- 0 2045 1719"/>
                            <a:gd name="T9" fmla="*/ T8 w 4345"/>
                            <a:gd name="T10" fmla="+- 0 49 49"/>
                            <a:gd name="T11" fmla="*/ 49 h 156"/>
                            <a:gd name="T12" fmla="+- 0 2650 1719"/>
                            <a:gd name="T13" fmla="*/ T12 w 4345"/>
                            <a:gd name="T14" fmla="+- 0 49 49"/>
                            <a:gd name="T15" fmla="*/ 49 h 156"/>
                            <a:gd name="T16" fmla="+- 0 2665 1719"/>
                            <a:gd name="T17" fmla="*/ T16 w 4345"/>
                            <a:gd name="T18" fmla="+- 0 204 49"/>
                            <a:gd name="T19" fmla="*/ 204 h 156"/>
                            <a:gd name="T20" fmla="+- 0 3270 1719"/>
                            <a:gd name="T21" fmla="*/ T20 w 4345"/>
                            <a:gd name="T22" fmla="+- 0 204 49"/>
                            <a:gd name="T23" fmla="*/ 204 h 156"/>
                            <a:gd name="T24" fmla="+- 0 3286 1719"/>
                            <a:gd name="T25" fmla="*/ T24 w 4345"/>
                            <a:gd name="T26" fmla="+- 0 49 49"/>
                            <a:gd name="T27" fmla="*/ 49 h 156"/>
                            <a:gd name="T28" fmla="+- 0 3891 1719"/>
                            <a:gd name="T29" fmla="*/ T28 w 4345"/>
                            <a:gd name="T30" fmla="+- 0 49 49"/>
                            <a:gd name="T31" fmla="*/ 49 h 156"/>
                            <a:gd name="T32" fmla="+- 0 3907 1719"/>
                            <a:gd name="T33" fmla="*/ T32 w 4345"/>
                            <a:gd name="T34" fmla="+- 0 204 49"/>
                            <a:gd name="T35" fmla="*/ 204 h 156"/>
                            <a:gd name="T36" fmla="+- 0 4512 1719"/>
                            <a:gd name="T37" fmla="*/ T36 w 4345"/>
                            <a:gd name="T38" fmla="+- 0 204 49"/>
                            <a:gd name="T39" fmla="*/ 204 h 156"/>
                            <a:gd name="T40" fmla="+- 0 4527 1719"/>
                            <a:gd name="T41" fmla="*/ T40 w 4345"/>
                            <a:gd name="T42" fmla="+- 0 49 49"/>
                            <a:gd name="T43" fmla="*/ 49 h 156"/>
                            <a:gd name="T44" fmla="+- 0 5132 1719"/>
                            <a:gd name="T45" fmla="*/ T44 w 4345"/>
                            <a:gd name="T46" fmla="+- 0 49 49"/>
                            <a:gd name="T47" fmla="*/ 49 h 156"/>
                            <a:gd name="T48" fmla="+- 0 5148 1719"/>
                            <a:gd name="T49" fmla="*/ T48 w 4345"/>
                            <a:gd name="T50" fmla="+- 0 204 49"/>
                            <a:gd name="T51" fmla="*/ 204 h 156"/>
                            <a:gd name="T52" fmla="+- 0 5753 1719"/>
                            <a:gd name="T53" fmla="*/ T52 w 4345"/>
                            <a:gd name="T54" fmla="+- 0 204 49"/>
                            <a:gd name="T55" fmla="*/ 204 h 156"/>
                            <a:gd name="T56" fmla="+- 0 5768 1719"/>
                            <a:gd name="T57" fmla="*/ T56 w 4345"/>
                            <a:gd name="T58" fmla="+- 0 49 49"/>
                            <a:gd name="T59" fmla="*/ 49 h 156"/>
                            <a:gd name="T60" fmla="+- 0 6063 1719"/>
                            <a:gd name="T61" fmla="*/ T60 w 4345"/>
                            <a:gd name="T62" fmla="+- 0 49 49"/>
                            <a:gd name="T63" fmla="*/ 49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</a:cxnLst>
                          <a:rect l="0" t="0" r="r" b="b"/>
                          <a:pathLst>
                            <a:path w="4345" h="156">
                              <a:moveTo>
                                <a:pt x="0" y="155"/>
                              </a:moveTo>
                              <a:lnTo>
                                <a:pt x="310" y="155"/>
                              </a:lnTo>
                              <a:lnTo>
                                <a:pt x="326" y="0"/>
                              </a:lnTo>
                              <a:lnTo>
                                <a:pt x="931" y="0"/>
                              </a:lnTo>
                              <a:lnTo>
                                <a:pt x="946" y="155"/>
                              </a:lnTo>
                              <a:lnTo>
                                <a:pt x="1551" y="155"/>
                              </a:lnTo>
                              <a:lnTo>
                                <a:pt x="1567" y="0"/>
                              </a:lnTo>
                              <a:lnTo>
                                <a:pt x="2172" y="0"/>
                              </a:lnTo>
                              <a:lnTo>
                                <a:pt x="2188" y="155"/>
                              </a:lnTo>
                              <a:lnTo>
                                <a:pt x="2793" y="155"/>
                              </a:lnTo>
                              <a:lnTo>
                                <a:pt x="2808" y="0"/>
                              </a:lnTo>
                              <a:lnTo>
                                <a:pt x="3413" y="0"/>
                              </a:lnTo>
                              <a:lnTo>
                                <a:pt x="3429" y="155"/>
                              </a:lnTo>
                              <a:lnTo>
                                <a:pt x="4034" y="155"/>
                              </a:lnTo>
                              <a:lnTo>
                                <a:pt x="4049" y="0"/>
                              </a:lnTo>
                              <a:lnTo>
                                <a:pt x="4344" y="0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239A8623" id="任意多边形 9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12.95pt,9.35pt,128.45pt,9.35pt,129.25pt,1.6pt,159.5pt,1.6pt,160.25pt,9.35pt,190.5pt,9.35pt,191.3pt,1.6pt,221.55pt,1.6pt,222.35pt,9.35pt,252.6pt,9.35pt,253.35pt,1.6pt,283.6pt,1.6pt,284.4pt,9.35pt,314.65pt,9.35pt,315.4pt,1.6pt,330.15pt,1.6pt" coordsize="4345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" filled="f" strokeweight=".25656mm">
                <v:path arrowok="t" o:connecttype="custom" o:connectlocs="0,129540;196850,129540;207010,31115;591185,31115;600710,129540;984885,129540;995045,31115;1379220,31115;1389380,129540;1773555,129540;1783080,31115;2167255,31115;2177415,129540;2561590,129540;2571115,31115;2758440,31115" o:connectangles="0,0,0,0,0,0,0,0,0,0,0,0,0,0,0,0"/>
                <w10:wrap anchorx="page"/>
              </v:polyline>
            </w:pict>
          </mc:Fallback>
        </mc:AlternateContent>
      </w:r>
      <w:proofErr w:type="spellStart"/>
      <w:r w:rsidRPr="00F12E78">
        <w:rPr>
          <w:rFonts w:ascii="Courier New" w:hAnsi="Courier New" w:cs="Courier New"/>
        </w:rPr>
        <w:t>clk</w:t>
      </w:r>
      <w:proofErr w:type="spellEnd"/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E4A8B2" wp14:editId="14289194">
                <wp:simplePos x="0" y="0"/>
                <wp:positionH relativeFrom="page">
                  <wp:posOffset>1434465</wp:posOffset>
                </wp:positionH>
                <wp:positionV relativeFrom="paragraph">
                  <wp:posOffset>31413</wp:posOffset>
                </wp:positionV>
                <wp:extent cx="2759075" cy="99060"/>
                <wp:effectExtent l="5715" t="9525" r="6985" b="5715"/>
                <wp:wrapNone/>
                <wp:docPr id="8" name="任意多边形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59075" cy="99060"/>
                        </a:xfrm>
                        <a:custGeom>
                          <a:avLst/>
                          <a:gdLst>
                            <a:gd name="T0" fmla="+- 0 1719 1719"/>
                            <a:gd name="T1" fmla="*/ T0 w 4345"/>
                            <a:gd name="T2" fmla="+- 0 104 104"/>
                            <a:gd name="T3" fmla="*/ 104 h 156"/>
                            <a:gd name="T4" fmla="+- 0 2029 1719"/>
                            <a:gd name="T5" fmla="*/ T4 w 4345"/>
                            <a:gd name="T6" fmla="+- 0 104 104"/>
                            <a:gd name="T7" fmla="*/ 104 h 156"/>
                            <a:gd name="T8" fmla="+- 0 2045 1719"/>
                            <a:gd name="T9" fmla="*/ T8 w 4345"/>
                            <a:gd name="T10" fmla="+- 0 259 104"/>
                            <a:gd name="T11" fmla="*/ 259 h 156"/>
                            <a:gd name="T12" fmla="+- 0 2650 1719"/>
                            <a:gd name="T13" fmla="*/ T12 w 4345"/>
                            <a:gd name="T14" fmla="+- 0 259 104"/>
                            <a:gd name="T15" fmla="*/ 259 h 156"/>
                            <a:gd name="T16" fmla="+- 0 2665 1719"/>
                            <a:gd name="T17" fmla="*/ T16 w 4345"/>
                            <a:gd name="T18" fmla="+- 0 104 104"/>
                            <a:gd name="T19" fmla="*/ 104 h 156"/>
                            <a:gd name="T20" fmla="+- 0 3270 1719"/>
                            <a:gd name="T21" fmla="*/ T20 w 4345"/>
                            <a:gd name="T22" fmla="+- 0 104 104"/>
                            <a:gd name="T23" fmla="*/ 104 h 156"/>
                            <a:gd name="T24" fmla="+- 0 3286 1719"/>
                            <a:gd name="T25" fmla="*/ T24 w 4345"/>
                            <a:gd name="T26" fmla="+- 0 259 104"/>
                            <a:gd name="T27" fmla="*/ 259 h 156"/>
                            <a:gd name="T28" fmla="+- 0 3891 1719"/>
                            <a:gd name="T29" fmla="*/ T28 w 4345"/>
                            <a:gd name="T30" fmla="+- 0 259 104"/>
                            <a:gd name="T31" fmla="*/ 259 h 156"/>
                            <a:gd name="T32" fmla="+- 0 3907 1719"/>
                            <a:gd name="T33" fmla="*/ T32 w 4345"/>
                            <a:gd name="T34" fmla="+- 0 104 104"/>
                            <a:gd name="T35" fmla="*/ 104 h 156"/>
                            <a:gd name="T36" fmla="+- 0 4512 1719"/>
                            <a:gd name="T37" fmla="*/ T36 w 4345"/>
                            <a:gd name="T38" fmla="+- 0 104 104"/>
                            <a:gd name="T39" fmla="*/ 104 h 156"/>
                            <a:gd name="T40" fmla="+- 0 4527 1719"/>
                            <a:gd name="T41" fmla="*/ T40 w 4345"/>
                            <a:gd name="T42" fmla="+- 0 259 104"/>
                            <a:gd name="T43" fmla="*/ 259 h 156"/>
                            <a:gd name="T44" fmla="+- 0 5132 1719"/>
                            <a:gd name="T45" fmla="*/ T44 w 4345"/>
                            <a:gd name="T46" fmla="+- 0 259 104"/>
                            <a:gd name="T47" fmla="*/ 259 h 156"/>
                            <a:gd name="T48" fmla="+- 0 5148 1719"/>
                            <a:gd name="T49" fmla="*/ T48 w 4345"/>
                            <a:gd name="T50" fmla="+- 0 104 104"/>
                            <a:gd name="T51" fmla="*/ 104 h 156"/>
                            <a:gd name="T52" fmla="+- 0 5753 1719"/>
                            <a:gd name="T53" fmla="*/ T52 w 4345"/>
                            <a:gd name="T54" fmla="+- 0 104 104"/>
                            <a:gd name="T55" fmla="*/ 104 h 156"/>
                            <a:gd name="T56" fmla="+- 0 5768 1719"/>
                            <a:gd name="T57" fmla="*/ T56 w 4345"/>
                            <a:gd name="T58" fmla="+- 0 259 104"/>
                            <a:gd name="T59" fmla="*/ 259 h 156"/>
                            <a:gd name="T60" fmla="+- 0 6063 1719"/>
                            <a:gd name="T61" fmla="*/ T60 w 4345"/>
                            <a:gd name="T62" fmla="+- 0 259 104"/>
                            <a:gd name="T63" fmla="*/ 259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</a:cxnLst>
                          <a:rect l="0" t="0" r="r" b="b"/>
                          <a:pathLst>
                            <a:path w="4345" h="156">
                              <a:moveTo>
                                <a:pt x="0" y="0"/>
                              </a:moveTo>
                              <a:lnTo>
                                <a:pt x="310" y="0"/>
                              </a:lnTo>
                              <a:lnTo>
                                <a:pt x="326" y="155"/>
                              </a:lnTo>
                              <a:lnTo>
                                <a:pt x="931" y="155"/>
                              </a:lnTo>
                              <a:lnTo>
                                <a:pt x="946" y="0"/>
                              </a:lnTo>
                              <a:lnTo>
                                <a:pt x="1551" y="0"/>
                              </a:lnTo>
                              <a:lnTo>
                                <a:pt x="1567" y="155"/>
                              </a:lnTo>
                              <a:lnTo>
                                <a:pt x="2172" y="155"/>
                              </a:lnTo>
                              <a:lnTo>
                                <a:pt x="2188" y="0"/>
                              </a:lnTo>
                              <a:lnTo>
                                <a:pt x="2793" y="0"/>
                              </a:lnTo>
                              <a:lnTo>
                                <a:pt x="2808" y="155"/>
                              </a:lnTo>
                              <a:lnTo>
                                <a:pt x="3413" y="155"/>
                              </a:lnTo>
                              <a:lnTo>
                                <a:pt x="3429" y="0"/>
                              </a:lnTo>
                              <a:lnTo>
                                <a:pt x="4034" y="0"/>
                              </a:lnTo>
                              <a:lnTo>
                                <a:pt x="4049" y="155"/>
                              </a:lnTo>
                              <a:lnTo>
                                <a:pt x="4344" y="155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48E143B8" id="任意多边形 8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12.95pt,2.45pt,128.45pt,2.45pt,129.25pt,10.2pt,159.5pt,10.2pt,160.25pt,2.45pt,190.5pt,2.45pt,191.3pt,10.2pt,221.55pt,10.2pt,222.35pt,2.45pt,252.6pt,2.45pt,253.35pt,10.2pt,283.6pt,10.2pt,284.4pt,2.45pt,314.65pt,2.45pt,315.4pt,10.2pt,330.15pt,10.2pt" coordsize="4345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" filled="f" strokeweight=".25656mm">
                <v:path arrowok="t" o:connecttype="custom" o:connectlocs="0,66040;196850,66040;207010,164465;591185,164465;600710,66040;984885,66040;995045,164465;1379220,164465;1389380,66040;1773555,66040;1783080,164465;2167255,164465;2177415,66040;2561590,66040;2571115,164465;2758440,164465" o:connectangles="0,0,0,0,0,0,0,0,0,0,0,0,0,0,0,0"/>
                <w10:wrap anchorx="page"/>
              </v:polyline>
            </w:pict>
          </mc:Fallback>
        </mc:AlternateContent>
      </w:r>
      <w:proofErr w:type="gramStart"/>
      <w:r w:rsidRPr="00F12E78">
        <w:rPr>
          <w:rFonts w:ascii="Courier New" w:hAnsi="Courier New" w:cs="Courier New"/>
        </w:rPr>
        <w:t>!</w:t>
      </w:r>
      <w:proofErr w:type="spellStart"/>
      <w:r w:rsidRPr="00F12E78">
        <w:rPr>
          <w:rFonts w:ascii="Courier New" w:hAnsi="Courier New" w:cs="Courier New"/>
        </w:rPr>
        <w:t>clk</w:t>
      </w:r>
      <w:proofErr w:type="spellEnd"/>
      <w:proofErr w:type="gramEnd"/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65973B" wp14:editId="1B67A2AE">
                <wp:simplePos x="0" y="0"/>
                <wp:positionH relativeFrom="page">
                  <wp:posOffset>1429450</wp:posOffset>
                </wp:positionH>
                <wp:positionV relativeFrom="paragraph">
                  <wp:posOffset>2994</wp:posOffset>
                </wp:positionV>
                <wp:extent cx="2759075" cy="134360"/>
                <wp:effectExtent l="0" t="0" r="22225" b="18415"/>
                <wp:wrapNone/>
                <wp:docPr id="7" name="任意多边形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V="1">
                          <a:off x="0" y="0"/>
                          <a:ext cx="2759075" cy="134360"/>
                        </a:xfrm>
                        <a:custGeom>
                          <a:avLst/>
                          <a:gdLst>
                            <a:gd name="T0" fmla="+- 0 1719 1719"/>
                            <a:gd name="T1" fmla="*/ T0 w 4345"/>
                            <a:gd name="T2" fmla="+- 0 570 415"/>
                            <a:gd name="T3" fmla="*/ 570 h 156"/>
                            <a:gd name="T4" fmla="+- 0 1874 1719"/>
                            <a:gd name="T5" fmla="*/ T4 w 4345"/>
                            <a:gd name="T6" fmla="+- 0 570 415"/>
                            <a:gd name="T7" fmla="*/ 570 h 156"/>
                            <a:gd name="T8" fmla="+- 0 1890 1719"/>
                            <a:gd name="T9" fmla="*/ T8 w 4345"/>
                            <a:gd name="T10" fmla="+- 0 415 415"/>
                            <a:gd name="T11" fmla="*/ 415 h 156"/>
                            <a:gd name="T12" fmla="+- 0 2184 1719"/>
                            <a:gd name="T13" fmla="*/ T12 w 4345"/>
                            <a:gd name="T14" fmla="+- 0 415 415"/>
                            <a:gd name="T15" fmla="*/ 415 h 156"/>
                            <a:gd name="T16" fmla="+- 0 2200 1719"/>
                            <a:gd name="T17" fmla="*/ T16 w 4345"/>
                            <a:gd name="T18" fmla="+- 0 570 415"/>
                            <a:gd name="T19" fmla="*/ 570 h 156"/>
                            <a:gd name="T20" fmla="+- 0 2805 1719"/>
                            <a:gd name="T21" fmla="*/ T20 w 4345"/>
                            <a:gd name="T22" fmla="+- 0 570 415"/>
                            <a:gd name="T23" fmla="*/ 570 h 156"/>
                            <a:gd name="T24" fmla="+- 0 2820 1719"/>
                            <a:gd name="T25" fmla="*/ T24 w 4345"/>
                            <a:gd name="T26" fmla="+- 0 415 415"/>
                            <a:gd name="T27" fmla="*/ 415 h 156"/>
                            <a:gd name="T28" fmla="+- 0 4046 1719"/>
                            <a:gd name="T29" fmla="*/ T28 w 4345"/>
                            <a:gd name="T30" fmla="+- 0 415 415"/>
                            <a:gd name="T31" fmla="*/ 415 h 156"/>
                            <a:gd name="T32" fmla="+- 0 4062 1719"/>
                            <a:gd name="T33" fmla="*/ T32 w 4345"/>
                            <a:gd name="T34" fmla="+- 0 570 415"/>
                            <a:gd name="T35" fmla="*/ 570 h 156"/>
                            <a:gd name="T36" fmla="+- 0 6063 1719"/>
                            <a:gd name="T37" fmla="*/ T36 w 4345"/>
                            <a:gd name="T38" fmla="+- 0 570 415"/>
                            <a:gd name="T39" fmla="*/ 570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</a:cxnLst>
                          <a:rect l="0" t="0" r="r" b="b"/>
                          <a:pathLst>
                            <a:path w="4345" h="156">
                              <a:moveTo>
                                <a:pt x="0" y="155"/>
                              </a:moveTo>
                              <a:lnTo>
                                <a:pt x="155" y="155"/>
                              </a:lnTo>
                              <a:lnTo>
                                <a:pt x="171" y="0"/>
                              </a:lnTo>
                              <a:lnTo>
                                <a:pt x="465" y="0"/>
                              </a:lnTo>
                              <a:lnTo>
                                <a:pt x="481" y="155"/>
                              </a:lnTo>
                              <a:lnTo>
                                <a:pt x="1086" y="155"/>
                              </a:lnTo>
                              <a:lnTo>
                                <a:pt x="1101" y="0"/>
                              </a:lnTo>
                              <a:lnTo>
                                <a:pt x="2327" y="0"/>
                              </a:lnTo>
                              <a:lnTo>
                                <a:pt x="2343" y="155"/>
                              </a:lnTo>
                              <a:lnTo>
                                <a:pt x="4344" y="155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3958CF" id="任意多边形 7" o:spid="_x0000_s1026" style="position:absolute;margin-left:112.55pt;margin-top:.25pt;width:217.25pt;height:10.6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4345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" path="m,155r155,l171,,465,r16,155l1086,155,1101,,2327,r16,155l4344,155e" filled="f" strokeweight=".25656mm">
                <v:path arrowok="t" o:connecttype="custom" o:connectlocs="0,490931;98425,490931;108585,357432;295275,357432;305435,490931;689610,490931;699135,357432;1477645,357432;1487805,490931;2758440,490931" o:connectangles="0,0,0,0,0,0,0,0,0,0"/>
                <w10:wrap anchorx="page"/>
              </v:shape>
            </w:pict>
          </mc:Fallback>
        </mc:AlternateContent>
      </w:r>
      <w:r w:rsidRPr="00F12E78">
        <w:rPr>
          <w:rFonts w:ascii="Courier New" w:hAnsi="Courier New" w:cs="Courier New"/>
        </w:rPr>
        <w:t>A</w:t>
      </w:r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</w:rPr>
        <w:t>R1</w:t>
      </w:r>
    </w:p>
    <w:p w:rsidR="005F7A4F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</w:rPr>
        <w:t>R2</w:t>
      </w:r>
    </w:p>
    <w:p w:rsidR="005F7A4F" w:rsidRPr="00F12E78" w:rsidRDefault="005F7A4F" w:rsidP="005F7A4F">
      <w:pPr>
        <w:rPr>
          <w:rFonts w:ascii="Courier New" w:hAnsi="Courier New" w:cs="Courier New"/>
        </w:rPr>
      </w:pPr>
    </w:p>
    <w:p w:rsidR="005F7A4F" w:rsidRPr="002149C8" w:rsidRDefault="005F7A4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sectPr w:rsidR="005F7A4F" w:rsidRPr="002149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31B5A" w:rsidRDefault="00331B5A" w:rsidP="00A4213E">
      <w:r>
        <w:separator/>
      </w:r>
    </w:p>
  </w:endnote>
  <w:endnote w:type="continuationSeparator" w:id="0">
    <w:p w:rsidR="00331B5A" w:rsidRDefault="00331B5A" w:rsidP="00A421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ookAntiqua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BookAntiqua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MR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31B5A" w:rsidRDefault="00331B5A" w:rsidP="00A4213E">
      <w:r>
        <w:separator/>
      </w:r>
    </w:p>
  </w:footnote>
  <w:footnote w:type="continuationSeparator" w:id="0">
    <w:p w:rsidR="00331B5A" w:rsidRDefault="00331B5A" w:rsidP="00A421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A27F0F"/>
    <w:multiLevelType w:val="hybridMultilevel"/>
    <w:tmpl w:val="6D84E73A"/>
    <w:lvl w:ilvl="0" w:tplc="C0EC92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300A16"/>
    <w:multiLevelType w:val="hybridMultilevel"/>
    <w:tmpl w:val="1BBC734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16D3FBA"/>
    <w:multiLevelType w:val="hybridMultilevel"/>
    <w:tmpl w:val="7D9A255A"/>
    <w:lvl w:ilvl="0" w:tplc="958488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A36A0A"/>
    <w:multiLevelType w:val="hybridMultilevel"/>
    <w:tmpl w:val="8A960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9346E1"/>
    <w:multiLevelType w:val="hybridMultilevel"/>
    <w:tmpl w:val="C2F49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23F1C"/>
    <w:rsid w:val="00124F15"/>
    <w:rsid w:val="00185A44"/>
    <w:rsid w:val="002149C8"/>
    <w:rsid w:val="00331B5A"/>
    <w:rsid w:val="003A1DEB"/>
    <w:rsid w:val="004005D7"/>
    <w:rsid w:val="005F7A4F"/>
    <w:rsid w:val="00A4213E"/>
    <w:rsid w:val="00B97404"/>
    <w:rsid w:val="00C23F1C"/>
    <w:rsid w:val="00D77050"/>
    <w:rsid w:val="00E16354"/>
    <w:rsid w:val="00F35E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CA3FE7"/>
  <w15:chartTrackingRefBased/>
  <w15:docId w15:val="{A5AEB39A-38BA-4905-881F-798DC3BE5F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3F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1"/>
    <w:qFormat/>
    <w:rsid w:val="00F35E1F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A4213E"/>
    <w:pPr>
      <w:tabs>
        <w:tab w:val="center" w:pos="4320"/>
        <w:tab w:val="right" w:pos="8640"/>
      </w:tabs>
    </w:pPr>
  </w:style>
  <w:style w:type="character" w:customStyle="1" w:styleId="a6">
    <w:name w:val="页眉 字符"/>
    <w:basedOn w:val="a0"/>
    <w:link w:val="a5"/>
    <w:uiPriority w:val="99"/>
    <w:rsid w:val="00A4213E"/>
  </w:style>
  <w:style w:type="paragraph" w:styleId="a7">
    <w:name w:val="footer"/>
    <w:basedOn w:val="a"/>
    <w:link w:val="a8"/>
    <w:uiPriority w:val="99"/>
    <w:unhideWhenUsed/>
    <w:rsid w:val="00A4213E"/>
    <w:pPr>
      <w:tabs>
        <w:tab w:val="center" w:pos="4320"/>
        <w:tab w:val="right" w:pos="8640"/>
      </w:tabs>
    </w:pPr>
  </w:style>
  <w:style w:type="character" w:customStyle="1" w:styleId="a8">
    <w:name w:val="页脚 字符"/>
    <w:basedOn w:val="a0"/>
    <w:link w:val="a7"/>
    <w:uiPriority w:val="99"/>
    <w:rsid w:val="00A4213E"/>
  </w:style>
  <w:style w:type="paragraph" w:styleId="a9">
    <w:name w:val="Body Text"/>
    <w:basedOn w:val="a"/>
    <w:link w:val="aa"/>
    <w:uiPriority w:val="1"/>
    <w:qFormat/>
    <w:rsid w:val="005F7A4F"/>
    <w:pPr>
      <w:autoSpaceDE w:val="0"/>
      <w:autoSpaceDN w:val="0"/>
      <w:jc w:val="left"/>
    </w:pPr>
    <w:rPr>
      <w:rFonts w:ascii="Times New Roman" w:eastAsia="Times New Roman" w:hAnsi="Times New Roman" w:cs="Times New Roman"/>
      <w:kern w:val="0"/>
      <w:sz w:val="22"/>
      <w:lang w:eastAsia="en-US"/>
    </w:rPr>
  </w:style>
  <w:style w:type="character" w:customStyle="1" w:styleId="aa">
    <w:name w:val="正文文本 字符"/>
    <w:basedOn w:val="a0"/>
    <w:link w:val="a9"/>
    <w:uiPriority w:val="1"/>
    <w:rsid w:val="005F7A4F"/>
    <w:rPr>
      <w:rFonts w:ascii="Times New Roman" w:eastAsia="Times New Roman" w:hAnsi="Times New Roman" w:cs="Times New Roman"/>
      <w:kern w:val="0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4</Pages>
  <Words>461</Words>
  <Characters>2632</Characters>
  <Application>Microsoft Office Word</Application>
  <DocSecurity>0</DocSecurity>
  <Lines>21</Lines>
  <Paragraphs>6</Paragraphs>
  <ScaleCrop>false</ScaleCrop>
  <Company/>
  <LinksUpToDate>false</LinksUpToDate>
  <CharactersWithSpaces>3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jie Huang</dc:creator>
  <cp:keywords/>
  <dc:description/>
  <cp:lastModifiedBy>Kejie Huang</cp:lastModifiedBy>
  <cp:revision>5</cp:revision>
  <dcterms:created xsi:type="dcterms:W3CDTF">2019-05-04T01:49:00Z</dcterms:created>
  <dcterms:modified xsi:type="dcterms:W3CDTF">2020-04-02T04:09:00Z</dcterms:modified>
</cp:coreProperties>
</file>